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242EB" w:rsidRPr="000775AE" w:rsidRDefault="00A242EB" w:rsidP="00A242EB">
      <w:pPr>
        <w:spacing w:before="300" w:after="0" w:line="240" w:lineRule="auto"/>
        <w:ind w:right="70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bookmarkStart w:id="0" w:name="_GoBack"/>
      <w:bookmarkEnd w:id="0"/>
      <w:r w:rsidRPr="000775AE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ФЕДЕРАЛЬНОЕ ГОСУДАРСТВЕННОЕ АВТОНОМНОЕ</w:t>
      </w:r>
      <w:r w:rsidRPr="000775A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Pr="000775AE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ОБРАЗОВАТЕЛЬНОЕ УЧРЕЖДЕНИЕ ВЫСШЕГО ОБРАЗОВАНИЯ «НАЦИОНАЛЬНЫЙ ИССЛЕДОВАТЕЛЬСКИЙ УНИВЕРСИТЕТ «ВЫСШАЯ ШКОЛА ЭКОНОМИКИ»</w:t>
      </w:r>
    </w:p>
    <w:p w:rsidR="00A242EB" w:rsidRPr="000775AE" w:rsidRDefault="00A242EB" w:rsidP="00A242EB">
      <w:pPr>
        <w:spacing w:before="300" w:after="0" w:line="240" w:lineRule="auto"/>
        <w:ind w:right="70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75AE">
        <w:rPr>
          <w:rFonts w:ascii="Times New Roman" w:eastAsia="Times New Roman" w:hAnsi="Times New Roman" w:cs="Times New Roman"/>
          <w:i/>
          <w:iCs/>
          <w:color w:val="000000"/>
          <w:sz w:val="26"/>
          <w:szCs w:val="26"/>
          <w:lang w:eastAsia="ru-RU"/>
        </w:rPr>
        <w:t xml:space="preserve">Московский институт электроники и математики им. </w:t>
      </w:r>
      <w:proofErr w:type="spellStart"/>
      <w:r w:rsidRPr="000775AE">
        <w:rPr>
          <w:rFonts w:ascii="Times New Roman" w:eastAsia="Times New Roman" w:hAnsi="Times New Roman" w:cs="Times New Roman"/>
          <w:i/>
          <w:iCs/>
          <w:color w:val="000000"/>
          <w:sz w:val="26"/>
          <w:szCs w:val="26"/>
          <w:lang w:eastAsia="ru-RU"/>
        </w:rPr>
        <w:t>А.Н.Тихонова</w:t>
      </w:r>
      <w:proofErr w:type="spellEnd"/>
    </w:p>
    <w:p w:rsidR="00A242EB" w:rsidRPr="000775AE" w:rsidRDefault="00A242EB" w:rsidP="00A242EB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75A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:rsidR="00A242EB" w:rsidRPr="000775AE" w:rsidRDefault="00A242EB" w:rsidP="00A242E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32C2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 xml:space="preserve">Домашнее задание по теме </w:t>
      </w: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>4</w:t>
      </w:r>
      <w:r w:rsidRPr="005956F5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 xml:space="preserve">. </w:t>
      </w:r>
      <w:r w:rsidRPr="000E32C2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>Защита компьютерных сетей и систем</w:t>
      </w:r>
    </w:p>
    <w:p w:rsidR="00A242EB" w:rsidRPr="000775AE" w:rsidRDefault="00A242EB" w:rsidP="00A242E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75AE">
        <w:rPr>
          <w:rFonts w:ascii="Times New Roman" w:eastAsia="Times New Roman" w:hAnsi="Times New Roman" w:cs="Times New Roman"/>
          <w:color w:val="1A1A1A"/>
          <w:sz w:val="24"/>
          <w:szCs w:val="24"/>
          <w:lang w:eastAsia="ru-RU"/>
        </w:rPr>
        <w:t xml:space="preserve">По направлению </w:t>
      </w:r>
      <w:r w:rsidRPr="000775A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0.04.01 – «Информационная безопасность»</w:t>
      </w:r>
    </w:p>
    <w:p w:rsidR="00A242EB" w:rsidRDefault="00A242EB" w:rsidP="00A242EB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75A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:rsidR="00A242EB" w:rsidRDefault="00A242EB" w:rsidP="00A242EB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242EB" w:rsidRDefault="00A242EB" w:rsidP="00A242EB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242EB" w:rsidRDefault="00A242EB" w:rsidP="00A242EB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242EB" w:rsidRDefault="00A242EB" w:rsidP="00A242EB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242EB" w:rsidRDefault="00A242EB" w:rsidP="00A242EB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242EB" w:rsidRDefault="00A242EB" w:rsidP="00A242EB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242EB" w:rsidRDefault="00A242EB" w:rsidP="00A242EB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242EB" w:rsidRDefault="00A242EB" w:rsidP="00A242EB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242EB" w:rsidRDefault="00A242EB" w:rsidP="00A242EB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242EB" w:rsidRDefault="00A242EB" w:rsidP="00A242EB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242EB" w:rsidRPr="000775AE" w:rsidRDefault="00A242EB" w:rsidP="00A242EB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242EB" w:rsidRPr="000775AE" w:rsidRDefault="00A242EB" w:rsidP="00A242EB">
      <w:pPr>
        <w:ind w:left="637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75A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верил:</w:t>
      </w:r>
    </w:p>
    <w:p w:rsidR="00A242EB" w:rsidRPr="000775AE" w:rsidRDefault="00A242EB" w:rsidP="00A242EB">
      <w:pPr>
        <w:ind w:left="637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75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еп. </w:t>
      </w:r>
      <w:r w:rsidRPr="00470F48">
        <w:rPr>
          <w:rFonts w:ascii="Times New Roman" w:eastAsia="Times New Roman" w:hAnsi="Times New Roman" w:cs="Times New Roman"/>
          <w:sz w:val="24"/>
          <w:szCs w:val="24"/>
          <w:lang w:eastAsia="ru-RU"/>
        </w:rPr>
        <w:t>Денис Бубнов</w:t>
      </w:r>
    </w:p>
    <w:p w:rsidR="00A242EB" w:rsidRPr="000775AE" w:rsidRDefault="00A242EB" w:rsidP="00A242EB">
      <w:pPr>
        <w:ind w:left="637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75AE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пись _____________</w:t>
      </w:r>
    </w:p>
    <w:p w:rsidR="00A242EB" w:rsidRPr="000775AE" w:rsidRDefault="00A242EB" w:rsidP="00A242EB">
      <w:pPr>
        <w:ind w:left="637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75AE">
        <w:rPr>
          <w:rFonts w:ascii="Times New Roman" w:eastAsia="Times New Roman" w:hAnsi="Times New Roman" w:cs="Times New Roman"/>
          <w:sz w:val="24"/>
          <w:szCs w:val="24"/>
          <w:lang w:eastAsia="ru-RU"/>
        </w:rPr>
        <w:t>Выполнил:</w:t>
      </w:r>
    </w:p>
    <w:p w:rsidR="00A242EB" w:rsidRPr="000775AE" w:rsidRDefault="00A242EB" w:rsidP="00A242EB">
      <w:pPr>
        <w:ind w:left="637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75AE">
        <w:rPr>
          <w:rFonts w:ascii="Times New Roman" w:eastAsia="Times New Roman" w:hAnsi="Times New Roman" w:cs="Times New Roman"/>
          <w:sz w:val="24"/>
          <w:szCs w:val="24"/>
          <w:lang w:eastAsia="ru-RU"/>
        </w:rPr>
        <w:t>Новиков В. С. МКБ 241</w:t>
      </w:r>
    </w:p>
    <w:p w:rsidR="00A242EB" w:rsidRPr="008C40AE" w:rsidRDefault="00A242EB" w:rsidP="00A242EB">
      <w:pPr>
        <w:ind w:left="6379"/>
        <w:rPr>
          <w:rFonts w:ascii="Times New Roman" w:hAnsi="Times New Roman" w:cs="Times New Roman"/>
          <w:sz w:val="24"/>
          <w:szCs w:val="24"/>
        </w:rPr>
      </w:pPr>
      <w:r w:rsidRPr="000775AE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пись _____________</w:t>
      </w:r>
      <w:r w:rsidRPr="000775A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0775A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0775A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:rsidR="00A242EB" w:rsidRPr="008C40AE" w:rsidRDefault="00A242EB" w:rsidP="00A242EB">
      <w:pPr>
        <w:rPr>
          <w:rFonts w:ascii="Times New Roman" w:hAnsi="Times New Roman" w:cs="Times New Roman"/>
          <w:sz w:val="24"/>
          <w:szCs w:val="24"/>
        </w:rPr>
      </w:pPr>
    </w:p>
    <w:p w:rsidR="00A242EB" w:rsidRPr="008C40AE" w:rsidRDefault="00A242EB" w:rsidP="00A242EB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осква 2024</w:t>
      </w:r>
    </w:p>
    <w:p w:rsidR="00A242EB" w:rsidRDefault="00A242EB">
      <w:pP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</w:pPr>
    </w:p>
    <w:p w:rsidR="00C72482" w:rsidRPr="00C72482" w:rsidRDefault="00A242EB" w:rsidP="00A242EB">
      <w:pPr>
        <w:pStyle w:val="1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Задание: </w:t>
      </w:r>
      <w:r w:rsidRPr="00A242EB">
        <w:rPr>
          <w:rFonts w:eastAsia="Times New Roman"/>
          <w:lang w:eastAsia="ru-RU"/>
        </w:rPr>
        <w:t>Вариант 9</w:t>
      </w:r>
    </w:p>
    <w:p w:rsidR="00C72482" w:rsidRPr="00C72482" w:rsidRDefault="00C72482" w:rsidP="00437982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72482" w:rsidRDefault="00C72482" w:rsidP="00437982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72482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>Ход работы:</w:t>
      </w:r>
      <w:r w:rsidRPr="00C724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Компания А содержит распределенную корпоративную сеть передачи данных, состоящую из головного офиса (HQ) и 4 филиалами (Филиал №1, Филиал №2, Филиал №3, Филиал №4). Все структурные подразделения компании А соединены в единую сеть, и использованием топологии «Звезда» (</w:t>
      </w:r>
      <w:proofErr w:type="spellStart"/>
      <w:r w:rsidRPr="00C724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Hub</w:t>
      </w:r>
      <w:proofErr w:type="spellEnd"/>
      <w:r w:rsidRPr="00C724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C724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and</w:t>
      </w:r>
      <w:proofErr w:type="spellEnd"/>
      <w:r w:rsidRPr="00C724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C724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Spoke</w:t>
      </w:r>
      <w:proofErr w:type="spellEnd"/>
      <w:r w:rsidRPr="00C724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, согласно схеме:</w:t>
      </w:r>
    </w:p>
    <w:p w:rsidR="00437982" w:rsidRPr="00C72482" w:rsidRDefault="00437982" w:rsidP="00437982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object w:dxaOrig="18050" w:dyaOrig="4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55pt;height:114.55pt" o:ole="">
            <v:imagedata r:id="rId5" o:title=""/>
          </v:shape>
          <o:OLEObject Type="Embed" ProgID="Visio.Drawing.15" ShapeID="_x0000_i1025" DrawAspect="Content" ObjectID="_1793426334" r:id="rId6"/>
        </w:object>
      </w:r>
    </w:p>
    <w:p w:rsidR="00437982" w:rsidRDefault="00C72482" w:rsidP="00437982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72482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:rsidR="00C72482" w:rsidRPr="00C72482" w:rsidRDefault="00C72482" w:rsidP="009C7C74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724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Каждый филиал соединен с головным офисом </w:t>
      </w:r>
      <w:proofErr w:type="gramStart"/>
      <w:r w:rsidRPr="00C724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 помощью</w:t>
      </w:r>
      <w:proofErr w:type="gramEnd"/>
      <w:r w:rsidRPr="00C724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выделенных каналов связи «точка-точка» - каналов (</w:t>
      </w:r>
      <w:proofErr w:type="spellStart"/>
      <w:r w:rsidRPr="00C724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Point-to-Point</w:t>
      </w:r>
      <w:proofErr w:type="spellEnd"/>
      <w:r w:rsidRPr="00C724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 P2P), предусматривающих подключение только двух устройств – маршрутизаторов.</w:t>
      </w:r>
    </w:p>
    <w:p w:rsidR="00C72482" w:rsidRPr="00C72482" w:rsidRDefault="00C72482" w:rsidP="009C7C74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724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Для адресации офисов и каналов связи между ними оператор связи выделил сеть </w:t>
      </w:r>
      <w:r w:rsidRPr="00C72482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>18.81.128.0/17</w:t>
      </w:r>
    </w:p>
    <w:p w:rsidR="00C72482" w:rsidRPr="00C72482" w:rsidRDefault="00C72482" w:rsidP="009C7C74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724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анную сеть необходимо разделить для применения в структурных подразделениях компании А, согласно требованиям, указанным ниже:</w:t>
      </w:r>
    </w:p>
    <w:p w:rsidR="00C72482" w:rsidRPr="00C72482" w:rsidRDefault="00C72482" w:rsidP="009C7C74">
      <w:pPr>
        <w:numPr>
          <w:ilvl w:val="0"/>
          <w:numId w:val="2"/>
        </w:numPr>
        <w:tabs>
          <w:tab w:val="clear" w:pos="720"/>
        </w:tabs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724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ля каждого структурного подразделения (Головного офиса и всех филиалов) выделяется отдельная подсеть, размер которой соответствует потребности размещения нужного количества устройств;</w:t>
      </w:r>
    </w:p>
    <w:p w:rsidR="00C72482" w:rsidRPr="00C72482" w:rsidRDefault="00C72482" w:rsidP="009C7C74">
      <w:pPr>
        <w:numPr>
          <w:ilvl w:val="0"/>
          <w:numId w:val="3"/>
        </w:numPr>
        <w:tabs>
          <w:tab w:val="clear" w:pos="720"/>
        </w:tabs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724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 качестве шлюза по умолчанию, выбирается последний доступный для использования в сети;</w:t>
      </w:r>
    </w:p>
    <w:p w:rsidR="00C72482" w:rsidRPr="00C72482" w:rsidRDefault="00C72482" w:rsidP="009C7C74">
      <w:pPr>
        <w:numPr>
          <w:ilvl w:val="0"/>
          <w:numId w:val="3"/>
        </w:numPr>
        <w:tabs>
          <w:tab w:val="clear" w:pos="720"/>
        </w:tabs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724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ежду головным офисом и филиалами используются p2p каналы. Для них должны быть выделены отдельные подсети с маской подсети, достаточной для 2 устройств;</w:t>
      </w:r>
    </w:p>
    <w:p w:rsidR="00C72482" w:rsidRDefault="00C72482" w:rsidP="009C7C74">
      <w:pPr>
        <w:numPr>
          <w:ilvl w:val="0"/>
          <w:numId w:val="3"/>
        </w:numPr>
        <w:tabs>
          <w:tab w:val="clear" w:pos="720"/>
        </w:tabs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724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ля каждой из подсетей, исключая p2p, должен быть предусмотрен резерв роста – 10%</w:t>
      </w:r>
    </w:p>
    <w:p w:rsidR="00AA4226" w:rsidRDefault="00AA4226" w:rsidP="00AA4226">
      <w:pPr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AA4226" w:rsidRDefault="00AA4226" w:rsidP="00AA4226">
      <w:pPr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A242EB" w:rsidRDefault="00A242EB" w:rsidP="00AA4226">
      <w:pPr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A242EB" w:rsidRPr="00C72482" w:rsidRDefault="00A242EB" w:rsidP="00AA4226">
      <w:pPr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C72482" w:rsidRPr="00AA4226" w:rsidRDefault="00C72482" w:rsidP="00AA4226">
      <w:pPr>
        <w:pStyle w:val="1"/>
        <w:numPr>
          <w:ilvl w:val="0"/>
          <w:numId w:val="4"/>
        </w:numPr>
        <w:rPr>
          <w:rFonts w:eastAsia="Times New Roman"/>
          <w:sz w:val="27"/>
          <w:szCs w:val="27"/>
          <w:lang w:eastAsia="ru-RU"/>
        </w:rPr>
      </w:pPr>
      <w:r w:rsidRPr="00AA4226">
        <w:rPr>
          <w:rFonts w:eastAsia="Times New Roman"/>
          <w:lang w:eastAsia="ru-RU"/>
        </w:rPr>
        <w:lastRenderedPageBreak/>
        <w:t>Анализ исходных данных и расчёт подсетей</w:t>
      </w:r>
    </w:p>
    <w:p w:rsidR="00AA4226" w:rsidRPr="00AA4226" w:rsidRDefault="00C72482" w:rsidP="00AA4226">
      <w:pPr>
        <w:numPr>
          <w:ilvl w:val="1"/>
          <w:numId w:val="4"/>
        </w:numPr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72482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>Основная сеть:</w:t>
      </w:r>
    </w:p>
    <w:p w:rsidR="00A242EB" w:rsidRDefault="00C72482" w:rsidP="00AA4226">
      <w:pPr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724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еть 18.81.128.0/17 32768 адресов, включая сетевой адрес и адрес широковещания. Для хостов доступно 32766 адресов.</w:t>
      </w:r>
      <w:r w:rsidR="00AA422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</w:p>
    <w:p w:rsidR="00C72482" w:rsidRPr="00C72482" w:rsidRDefault="00C72482" w:rsidP="00AA4226">
      <w:pPr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724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Нужно разделить её на подсети для головного офиса, филиалов и p2p-каналов.</w:t>
      </w:r>
    </w:p>
    <w:p w:rsidR="00C72482" w:rsidRPr="00C72482" w:rsidRDefault="00C72482" w:rsidP="009C7C74">
      <w:pPr>
        <w:numPr>
          <w:ilvl w:val="1"/>
          <w:numId w:val="4"/>
        </w:numPr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72482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>Расчёт с учётом потребностей и запаса:</w:t>
      </w:r>
    </w:p>
    <w:p w:rsidR="00C72482" w:rsidRPr="00437982" w:rsidRDefault="00C72482" w:rsidP="009C7C74">
      <w:pPr>
        <w:pStyle w:val="a4"/>
        <w:numPr>
          <w:ilvl w:val="0"/>
          <w:numId w:val="10"/>
        </w:numPr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Головной офис: 155 устройств + 10% (запас) = 171 устройств. Минимальная маска: /24 (256 адресов).</w:t>
      </w:r>
    </w:p>
    <w:p w:rsidR="00C72482" w:rsidRPr="00437982" w:rsidRDefault="00C72482" w:rsidP="009C7C74">
      <w:pPr>
        <w:pStyle w:val="a4"/>
        <w:numPr>
          <w:ilvl w:val="0"/>
          <w:numId w:val="10"/>
        </w:numPr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Филиал №1: 332 устройств + 10% = </w:t>
      </w:r>
      <w:r w:rsidR="005C33F7"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336</w:t>
      </w:r>
      <w:r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устройств. Минимальная маска: /2</w:t>
      </w:r>
      <w:r w:rsidR="005C33F7"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3</w:t>
      </w:r>
      <w:r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(</w:t>
      </w:r>
      <w:r w:rsidR="005C33F7"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512</w:t>
      </w:r>
      <w:r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адресов).</w:t>
      </w:r>
    </w:p>
    <w:p w:rsidR="00C72482" w:rsidRPr="00437982" w:rsidRDefault="00C72482" w:rsidP="009C7C74">
      <w:pPr>
        <w:pStyle w:val="a4"/>
        <w:numPr>
          <w:ilvl w:val="0"/>
          <w:numId w:val="10"/>
        </w:numPr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Филиал №2: </w:t>
      </w:r>
      <w:r w:rsidR="00437982"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599</w:t>
      </w:r>
      <w:r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устройства + 10% = </w:t>
      </w:r>
      <w:r w:rsidR="00437982"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659</w:t>
      </w:r>
      <w:r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устройств. Минимальная маска: /2</w:t>
      </w:r>
      <w:r w:rsidR="00437982"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</w:t>
      </w:r>
      <w:r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(</w:t>
      </w:r>
      <w:r w:rsidR="00437982"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024</w:t>
      </w:r>
      <w:r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адрес</w:t>
      </w:r>
      <w:r w:rsidR="00437982"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а</w:t>
      </w:r>
      <w:r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.</w:t>
      </w:r>
    </w:p>
    <w:p w:rsidR="00C72482" w:rsidRPr="00437982" w:rsidRDefault="00C72482" w:rsidP="009C7C74">
      <w:pPr>
        <w:pStyle w:val="a4"/>
        <w:numPr>
          <w:ilvl w:val="0"/>
          <w:numId w:val="10"/>
        </w:numPr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Филиал №3: </w:t>
      </w:r>
      <w:r w:rsidR="00437982"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34</w:t>
      </w:r>
      <w:r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устройств + 10% = </w:t>
      </w:r>
      <w:r w:rsidR="00437982"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48</w:t>
      </w:r>
      <w:r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у</w:t>
      </w:r>
      <w:r w:rsidR="00437982"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тройств. Минимальная маска: /24</w:t>
      </w:r>
      <w:r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(</w:t>
      </w:r>
      <w:r w:rsidR="00437982"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56</w:t>
      </w:r>
      <w:r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адресов).</w:t>
      </w:r>
    </w:p>
    <w:p w:rsidR="00C72482" w:rsidRPr="00437982" w:rsidRDefault="00C72482" w:rsidP="009C7C74">
      <w:pPr>
        <w:pStyle w:val="a4"/>
        <w:numPr>
          <w:ilvl w:val="0"/>
          <w:numId w:val="10"/>
        </w:numPr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Филиал №4: </w:t>
      </w:r>
      <w:r w:rsidR="00437982"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33</w:t>
      </w:r>
      <w:r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устройства + 10% = </w:t>
      </w:r>
      <w:r w:rsidR="00437982"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37</w:t>
      </w:r>
      <w:r w:rsidRPr="004379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устройств. Минимальная маска: /27 (32 адреса).</w:t>
      </w:r>
    </w:p>
    <w:p w:rsidR="00C72482" w:rsidRPr="00C72482" w:rsidRDefault="00C72482" w:rsidP="009C7C74">
      <w:pPr>
        <w:numPr>
          <w:ilvl w:val="0"/>
          <w:numId w:val="5"/>
        </w:numPr>
        <w:spacing w:after="0" w:line="36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724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p2p-каналы: для каждого требуется 2 адреса</w:t>
      </w:r>
      <w:r w:rsidR="009C7C7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(</w:t>
      </w:r>
      <w:r w:rsidR="009C7C74" w:rsidRPr="009C7C7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люс сетевой адрес и адрес широковещания</w:t>
      </w:r>
      <w:r w:rsidR="009C7C7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</w:t>
      </w:r>
      <w:r w:rsidRPr="00C724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 Минимальная маска: /30 (4 адреса на подсеть).</w:t>
      </w:r>
    </w:p>
    <w:p w:rsidR="00C72482" w:rsidRPr="00AA4226" w:rsidRDefault="00C72482" w:rsidP="00A242EB">
      <w:pPr>
        <w:pStyle w:val="1"/>
        <w:numPr>
          <w:ilvl w:val="0"/>
          <w:numId w:val="4"/>
        </w:numPr>
        <w:rPr>
          <w:rFonts w:eastAsia="Times New Roman"/>
          <w:sz w:val="27"/>
          <w:szCs w:val="27"/>
          <w:lang w:eastAsia="ru-RU"/>
        </w:rPr>
      </w:pPr>
      <w:r w:rsidRPr="00AA4226">
        <w:rPr>
          <w:rFonts w:eastAsia="Times New Roman"/>
          <w:lang w:eastAsia="ru-RU"/>
        </w:rPr>
        <w:t>Последовательное выделение подсетей</w:t>
      </w:r>
    </w:p>
    <w:p w:rsidR="00C72482" w:rsidRPr="00C72482" w:rsidRDefault="00C72482" w:rsidP="00437982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724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Подсети выделяются из общего пула </w:t>
      </w:r>
      <w:r w:rsidR="009C7C74" w:rsidRPr="00C724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8.81.128.0/17</w:t>
      </w:r>
      <w:r w:rsidRPr="00C724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последовательно.</w:t>
      </w:r>
    </w:p>
    <w:p w:rsidR="00C72482" w:rsidRPr="00C72482" w:rsidRDefault="00C72482" w:rsidP="00437982">
      <w:pPr>
        <w:spacing w:after="0" w:line="360" w:lineRule="auto"/>
        <w:outlineLvl w:val="3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C72482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t>Расчёт:</w:t>
      </w:r>
    </w:p>
    <w:p w:rsidR="00C72482" w:rsidRPr="00A242EB" w:rsidRDefault="00C72482" w:rsidP="00A242EB">
      <w:pPr>
        <w:pStyle w:val="a4"/>
        <w:numPr>
          <w:ilvl w:val="1"/>
          <w:numId w:val="4"/>
        </w:numPr>
        <w:spacing w:after="0" w:line="360" w:lineRule="auto"/>
        <w:ind w:left="426" w:firstLine="0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Головной офис:</w:t>
      </w: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/>
      </w:r>
      <w:r w:rsidR="009C7C74" w:rsidRPr="00A242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t>Подсеть</w:t>
      </w: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: </w:t>
      </w:r>
      <w:r w:rsidR="009C7C74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8.81.128.0/24</w:t>
      </w: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/>
      </w:r>
      <w:r w:rsidRPr="00A242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t>Маска подсети</w:t>
      </w: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: 255.255.25</w:t>
      </w:r>
      <w:r w:rsidR="009C7C74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5</w:t>
      </w: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0</w:t>
      </w:r>
      <w:r w:rsidR="009C7C74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/>
        <w:t>Сетевой адрес: 18.81.128.0</w:t>
      </w: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/>
      </w:r>
      <w:r w:rsidRPr="00A242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t>Широковещательный адрес</w:t>
      </w: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: </w:t>
      </w:r>
      <w:r w:rsidR="009C7C74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8.81.128.255</w:t>
      </w: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/>
      </w:r>
      <w:r w:rsidRPr="00A242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t>Основной шлюз</w:t>
      </w: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: </w:t>
      </w:r>
      <w:r w:rsidR="009C7C74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8.81.128.1</w:t>
      </w:r>
    </w:p>
    <w:p w:rsidR="00C72482" w:rsidRPr="00A242EB" w:rsidRDefault="00C72482" w:rsidP="00A242EB">
      <w:pPr>
        <w:pStyle w:val="a4"/>
        <w:numPr>
          <w:ilvl w:val="1"/>
          <w:numId w:val="4"/>
        </w:numPr>
        <w:spacing w:after="0" w:line="360" w:lineRule="auto"/>
        <w:ind w:left="426" w:firstLine="0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Филиал №1:</w:t>
      </w: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/>
      </w:r>
      <w:r w:rsidR="009C7C74" w:rsidRPr="00A242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t>Подсеть</w:t>
      </w:r>
      <w:r w:rsidR="009C7C74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:</w:t>
      </w:r>
      <w:r w:rsidR="009C7C74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18.81.129.0/23</w:t>
      </w: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/>
      </w:r>
      <w:r w:rsidRPr="00A242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t>Маска подсети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: 255.255.254</w:t>
      </w: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0</w:t>
      </w: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/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етевой адрес: 18.81.129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0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/>
      </w:r>
      <w:r w:rsidR="00836B2E" w:rsidRPr="00A242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t>Широковещательный адрес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: 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8.81.130.255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/>
      </w:r>
      <w:r w:rsidR="00836B2E" w:rsidRPr="00A242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t>Основной шлюз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: 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8.81.129.1</w:t>
      </w:r>
    </w:p>
    <w:p w:rsidR="00C72482" w:rsidRPr="00A242EB" w:rsidRDefault="00C72482" w:rsidP="00A242EB">
      <w:pPr>
        <w:pStyle w:val="a4"/>
        <w:numPr>
          <w:ilvl w:val="1"/>
          <w:numId w:val="4"/>
        </w:numPr>
        <w:spacing w:after="0" w:line="360" w:lineRule="auto"/>
        <w:ind w:left="426" w:firstLine="0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lastRenderedPageBreak/>
        <w:t>Филиал №2:</w:t>
      </w: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/>
      </w:r>
      <w:r w:rsidR="00836B2E" w:rsidRPr="00A242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t>Подс</w:t>
      </w:r>
      <w:r w:rsidRPr="00A242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t>еть</w:t>
      </w: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: 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8.81.131.0/22</w:t>
      </w: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/>
      </w:r>
      <w:r w:rsidRPr="00A242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t>Маска подсети</w:t>
      </w: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: 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55.255.252.0</w:t>
      </w: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/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Сетевой адрес: 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8.81.131.0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/>
      </w:r>
      <w:r w:rsidR="00836B2E" w:rsidRPr="00A242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t>Широковещательный адрес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: 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8.81.134.255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/>
      </w:r>
      <w:r w:rsidR="00836B2E" w:rsidRPr="00A242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t>Основной шлюз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: 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8.81.131.1</w:t>
      </w:r>
    </w:p>
    <w:p w:rsidR="00C72482" w:rsidRPr="00A242EB" w:rsidRDefault="00C72482" w:rsidP="00A242EB">
      <w:pPr>
        <w:pStyle w:val="a4"/>
        <w:numPr>
          <w:ilvl w:val="1"/>
          <w:numId w:val="4"/>
        </w:numPr>
        <w:spacing w:after="0" w:line="360" w:lineRule="auto"/>
        <w:ind w:left="426" w:firstLine="0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Филиал №3:</w:t>
      </w: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/>
      </w:r>
      <w:r w:rsidR="00836B2E" w:rsidRPr="00A242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t>Подс</w:t>
      </w:r>
      <w:r w:rsidRPr="00A242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t>еть</w:t>
      </w: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: 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8.81.135.0/24</w:t>
      </w: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/>
      </w:r>
      <w:r w:rsidRPr="00A242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t>Маска подсети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: 255.255.255</w:t>
      </w: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0</w:t>
      </w: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/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етевой адрес: 18.81.135.0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/>
      </w:r>
      <w:r w:rsidR="00836B2E" w:rsidRPr="00A242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t>Широковещательный адрес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: 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8.81.135.255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/>
      </w:r>
      <w:r w:rsidR="00836B2E" w:rsidRPr="00A242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t>Основной шлюз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: 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8.81.135.1</w:t>
      </w:r>
    </w:p>
    <w:p w:rsidR="00C72482" w:rsidRPr="00A242EB" w:rsidRDefault="00C72482" w:rsidP="00A242EB">
      <w:pPr>
        <w:pStyle w:val="a4"/>
        <w:numPr>
          <w:ilvl w:val="1"/>
          <w:numId w:val="4"/>
        </w:numPr>
        <w:spacing w:after="0" w:line="360" w:lineRule="auto"/>
        <w:ind w:left="426" w:firstLine="0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Филиал №4:</w:t>
      </w: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/>
      </w:r>
      <w:r w:rsidR="00836B2E" w:rsidRPr="00A242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t>Подс</w:t>
      </w:r>
      <w:r w:rsidRPr="00A242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t>еть</w:t>
      </w: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: 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8.81.136.0/27</w:t>
      </w: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/>
      </w:r>
      <w:r w:rsidRPr="00A242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t>Маска подсети</w:t>
      </w: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: 255.255.255.224</w:t>
      </w: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/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Сетевой адрес: 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8.81.136.0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/>
      </w:r>
      <w:r w:rsidR="00836B2E" w:rsidRPr="00A242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t>Широковещательный адрес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: 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8.81.136.31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/>
      </w:r>
      <w:r w:rsidR="00836B2E" w:rsidRPr="00A242E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ru-RU"/>
        </w:rPr>
        <w:t>Основной шлюз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: 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8.81.136.1</w:t>
      </w:r>
    </w:p>
    <w:p w:rsidR="00C72482" w:rsidRPr="00A242EB" w:rsidRDefault="00C72482" w:rsidP="00A242EB">
      <w:pPr>
        <w:pStyle w:val="a4"/>
        <w:numPr>
          <w:ilvl w:val="1"/>
          <w:numId w:val="4"/>
        </w:numPr>
        <w:spacing w:after="0" w:line="360" w:lineRule="auto"/>
        <w:ind w:left="426" w:firstLine="0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p2p-каналы:</w:t>
      </w: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/>
        <w:t>Выделяем по</w:t>
      </w:r>
      <w:r w:rsidR="00836B2E"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подсети /30 для каждого канала</w:t>
      </w:r>
      <w:r w:rsidRPr="00A242E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:</w:t>
      </w:r>
    </w:p>
    <w:p w:rsidR="00C72482" w:rsidRPr="00C72482" w:rsidRDefault="00836B2E" w:rsidP="00836B2E">
      <w:pPr>
        <w:spacing w:after="0" w:line="360" w:lineRule="auto"/>
        <w:ind w:left="426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36B2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P2P канал 1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: п</w:t>
      </w:r>
      <w:r w:rsidRPr="00836B2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дсеть: 18.81.136.32/30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, основные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P</w:t>
      </w:r>
      <w:r w:rsidRPr="00836B2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18.81.136.33, 18.81.136.34</w:t>
      </w:r>
      <w:r w:rsidR="00C72482" w:rsidRPr="00C724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:rsidR="00C72482" w:rsidRDefault="00490A90" w:rsidP="00836B2E">
      <w:pPr>
        <w:spacing w:after="0" w:line="360" w:lineRule="auto"/>
        <w:ind w:left="426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P2P канал 2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: п</w:t>
      </w:r>
      <w:r w:rsidRPr="00836B2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дсеть</w:t>
      </w:r>
      <w:r w:rsidRPr="00490A9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:</w:t>
      </w:r>
      <w:r w:rsidRPr="00490A90">
        <w:t xml:space="preserve"> </w:t>
      </w:r>
      <w:r w:rsidRPr="00490A9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8.81.136.36/30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, основные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P</w:t>
      </w:r>
      <w:r w:rsidRPr="00836B2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Pr="00490A9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8.81.136.37, 18.81.136.38</w:t>
      </w:r>
      <w:r w:rsidRPr="00C724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:rsidR="00490A90" w:rsidRDefault="00490A90" w:rsidP="00836B2E">
      <w:pPr>
        <w:spacing w:after="0" w:line="360" w:lineRule="auto"/>
        <w:ind w:left="426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36B2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P2P канал </w:t>
      </w:r>
      <w:r w:rsidRPr="00490A9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3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: п</w:t>
      </w:r>
      <w:r w:rsidRPr="00836B2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одсеть: </w:t>
      </w:r>
      <w:r w:rsidRPr="00490A9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8.81.136.40/30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, основные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P</w:t>
      </w:r>
      <w:r w:rsidRPr="00836B2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Pr="00490A9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8.81.136.41, 18.81.136.42</w:t>
      </w:r>
      <w:r w:rsidRPr="00C724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:rsidR="00490A90" w:rsidRDefault="00490A90" w:rsidP="00836B2E">
      <w:pPr>
        <w:spacing w:after="0" w:line="360" w:lineRule="auto"/>
        <w:ind w:left="426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36B2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P2P канал </w:t>
      </w:r>
      <w:r w:rsidRPr="00490A9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4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: п</w:t>
      </w:r>
      <w:r w:rsidRPr="00836B2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одсеть: </w:t>
      </w:r>
      <w:r w:rsidRPr="00490A9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8.81.136.44/30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, основные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P</w:t>
      </w:r>
      <w:r w:rsidRPr="00836B2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Pr="00490A9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8.81.136.45, 18.81.136.46</w:t>
      </w:r>
      <w:r w:rsidRPr="00C724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:rsidR="00490A90" w:rsidRPr="00C72482" w:rsidRDefault="00490A90" w:rsidP="00836B2E">
      <w:pPr>
        <w:spacing w:after="0" w:line="360" w:lineRule="auto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73"/>
        <w:gridCol w:w="1506"/>
        <w:gridCol w:w="1884"/>
        <w:gridCol w:w="2810"/>
        <w:gridCol w:w="1466"/>
      </w:tblGrid>
      <w:tr w:rsidR="00C72482" w:rsidRPr="00C72482" w:rsidTr="00490A90">
        <w:trPr>
          <w:trHeight w:val="55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  <w:hideMark/>
          </w:tcPr>
          <w:p w:rsidR="00C72482" w:rsidRPr="00C72482" w:rsidRDefault="00C72482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2482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  <w:hideMark/>
          </w:tcPr>
          <w:p w:rsidR="00C72482" w:rsidRPr="00C72482" w:rsidRDefault="00C72482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2482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Адрес сети</w:t>
            </w:r>
          </w:p>
        </w:tc>
        <w:tc>
          <w:tcPr>
            <w:tcW w:w="1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  <w:hideMark/>
          </w:tcPr>
          <w:p w:rsidR="00C72482" w:rsidRPr="00C72482" w:rsidRDefault="00C72482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2482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Маска подсети</w:t>
            </w:r>
          </w:p>
        </w:tc>
        <w:tc>
          <w:tcPr>
            <w:tcW w:w="2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  <w:hideMark/>
          </w:tcPr>
          <w:p w:rsidR="00C72482" w:rsidRPr="00C72482" w:rsidRDefault="00C72482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2482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Широковещательный адрес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  <w:hideMark/>
          </w:tcPr>
          <w:p w:rsidR="00C72482" w:rsidRPr="00C72482" w:rsidRDefault="00C72482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2482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Основной шлюз</w:t>
            </w:r>
          </w:p>
        </w:tc>
      </w:tr>
      <w:tr w:rsidR="00C72482" w:rsidRPr="00C72482" w:rsidTr="00490A90">
        <w:trPr>
          <w:trHeight w:val="28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  <w:hideMark/>
          </w:tcPr>
          <w:p w:rsidR="00C72482" w:rsidRPr="00C72482" w:rsidRDefault="00C72482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C724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ся сет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  <w:hideMark/>
          </w:tcPr>
          <w:p w:rsidR="00C72482" w:rsidRPr="00C72482" w:rsidRDefault="00490A90" w:rsidP="00490A9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490A9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8.81.128.0</w:t>
            </w:r>
          </w:p>
        </w:tc>
        <w:tc>
          <w:tcPr>
            <w:tcW w:w="1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  <w:hideMark/>
          </w:tcPr>
          <w:p w:rsidR="00C72482" w:rsidRPr="00C72482" w:rsidRDefault="00C72482" w:rsidP="00490A9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C724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255.255.</w:t>
            </w:r>
            <w:r w:rsidR="00490A90" w:rsidRPr="00490A9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ru-RU"/>
              </w:rPr>
              <w:t>128</w:t>
            </w:r>
            <w:r w:rsidR="00490A9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.0</w:t>
            </w:r>
          </w:p>
        </w:tc>
        <w:tc>
          <w:tcPr>
            <w:tcW w:w="2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  <w:hideMark/>
          </w:tcPr>
          <w:p w:rsidR="00C72482" w:rsidRPr="00C72482" w:rsidRDefault="00C72482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C724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- 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  <w:hideMark/>
          </w:tcPr>
          <w:p w:rsidR="00C72482" w:rsidRPr="00C72482" w:rsidRDefault="00C72482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C724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- </w:t>
            </w:r>
          </w:p>
        </w:tc>
      </w:tr>
      <w:tr w:rsidR="00C72482" w:rsidRPr="00C72482" w:rsidTr="00490A90">
        <w:trPr>
          <w:trHeight w:val="28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  <w:hideMark/>
          </w:tcPr>
          <w:p w:rsidR="00C72482" w:rsidRPr="00C72482" w:rsidRDefault="00C72482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C724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Головной офис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490A90" w:rsidP="00490A9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490A9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.81.128.0</w:t>
            </w:r>
          </w:p>
        </w:tc>
        <w:tc>
          <w:tcPr>
            <w:tcW w:w="1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490A90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490A9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55.255.255.0</w:t>
            </w:r>
          </w:p>
        </w:tc>
        <w:tc>
          <w:tcPr>
            <w:tcW w:w="2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490A90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490A9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.81.128.25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490A90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490A9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.81.128.1</w:t>
            </w:r>
          </w:p>
        </w:tc>
      </w:tr>
      <w:tr w:rsidR="00C72482" w:rsidRPr="00C72482" w:rsidTr="00490A90">
        <w:trPr>
          <w:trHeight w:val="28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  <w:hideMark/>
          </w:tcPr>
          <w:p w:rsidR="00C72482" w:rsidRPr="00C72482" w:rsidRDefault="00C72482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C724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Филиал 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490A90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.81.129.0</w:t>
            </w:r>
          </w:p>
        </w:tc>
        <w:tc>
          <w:tcPr>
            <w:tcW w:w="1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490A90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490A9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55.255.254.0</w:t>
            </w:r>
          </w:p>
        </w:tc>
        <w:tc>
          <w:tcPr>
            <w:tcW w:w="2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490A90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490A9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.81.130.25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490A90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490A9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.81.129.1</w:t>
            </w:r>
          </w:p>
        </w:tc>
      </w:tr>
      <w:tr w:rsidR="00C72482" w:rsidRPr="00C72482" w:rsidTr="00490A90">
        <w:trPr>
          <w:trHeight w:val="28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  <w:hideMark/>
          </w:tcPr>
          <w:p w:rsidR="00C72482" w:rsidRPr="00C72482" w:rsidRDefault="00C72482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C724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Филиал 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490A90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.81.131.0</w:t>
            </w:r>
          </w:p>
        </w:tc>
        <w:tc>
          <w:tcPr>
            <w:tcW w:w="1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490A90" w:rsidP="00437982">
            <w:pPr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490A9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55.255.252.0</w:t>
            </w:r>
          </w:p>
        </w:tc>
        <w:tc>
          <w:tcPr>
            <w:tcW w:w="2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490A90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490A9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.81.134.25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490A90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490A9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.81.131.1</w:t>
            </w:r>
          </w:p>
        </w:tc>
      </w:tr>
      <w:tr w:rsidR="00C72482" w:rsidRPr="00C72482" w:rsidTr="00490A90">
        <w:trPr>
          <w:trHeight w:val="28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  <w:hideMark/>
          </w:tcPr>
          <w:p w:rsidR="00C72482" w:rsidRPr="00C72482" w:rsidRDefault="00C72482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C724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Филиал 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490A90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.81.135.0</w:t>
            </w:r>
          </w:p>
        </w:tc>
        <w:tc>
          <w:tcPr>
            <w:tcW w:w="1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490A90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490A9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55.255.255.0</w:t>
            </w:r>
          </w:p>
        </w:tc>
        <w:tc>
          <w:tcPr>
            <w:tcW w:w="2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490A90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490A9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.81.135.25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490A90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490A9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.81.135.1</w:t>
            </w:r>
          </w:p>
        </w:tc>
      </w:tr>
      <w:tr w:rsidR="00C72482" w:rsidRPr="00C72482" w:rsidTr="00490A90">
        <w:trPr>
          <w:trHeight w:val="28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  <w:hideMark/>
          </w:tcPr>
          <w:p w:rsidR="00C72482" w:rsidRPr="00C72482" w:rsidRDefault="00C72482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C724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Филиал 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490A90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.81.136.0</w:t>
            </w:r>
          </w:p>
        </w:tc>
        <w:tc>
          <w:tcPr>
            <w:tcW w:w="1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490A90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490A9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55.255.255.224</w:t>
            </w:r>
          </w:p>
        </w:tc>
        <w:tc>
          <w:tcPr>
            <w:tcW w:w="2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490A90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490A9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.81.136.3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490A90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490A9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.81.136.1</w:t>
            </w:r>
          </w:p>
        </w:tc>
      </w:tr>
      <w:tr w:rsidR="00C72482" w:rsidRPr="00C72482" w:rsidTr="00490A90">
        <w:trPr>
          <w:trHeight w:val="28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  <w:hideMark/>
          </w:tcPr>
          <w:p w:rsidR="00C72482" w:rsidRPr="00C72482" w:rsidRDefault="00C72482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C724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p2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490A90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.81.136.32</w:t>
            </w:r>
          </w:p>
        </w:tc>
        <w:tc>
          <w:tcPr>
            <w:tcW w:w="1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490A90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490A9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55.255.255.252</w:t>
            </w:r>
          </w:p>
        </w:tc>
        <w:tc>
          <w:tcPr>
            <w:tcW w:w="2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490A90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490A9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.81.136.3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AA4226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AA4226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.81.136.33</w:t>
            </w:r>
          </w:p>
        </w:tc>
      </w:tr>
      <w:tr w:rsidR="00C72482" w:rsidRPr="00C72482" w:rsidTr="00490A90">
        <w:trPr>
          <w:trHeight w:val="28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  <w:hideMark/>
          </w:tcPr>
          <w:p w:rsidR="00C72482" w:rsidRPr="00C72482" w:rsidRDefault="00C72482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C724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p2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490A90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.81.136.36</w:t>
            </w:r>
          </w:p>
        </w:tc>
        <w:tc>
          <w:tcPr>
            <w:tcW w:w="1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490A90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490A9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55.255.255.252</w:t>
            </w:r>
          </w:p>
        </w:tc>
        <w:tc>
          <w:tcPr>
            <w:tcW w:w="2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490A90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490A9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.81.136.39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AA4226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AA4226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.81.136.37</w:t>
            </w:r>
          </w:p>
        </w:tc>
      </w:tr>
      <w:tr w:rsidR="00C72482" w:rsidRPr="00C72482" w:rsidTr="00490A90">
        <w:trPr>
          <w:trHeight w:val="28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  <w:hideMark/>
          </w:tcPr>
          <w:p w:rsidR="00C72482" w:rsidRPr="00C72482" w:rsidRDefault="00C72482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C724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p2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490A90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.81.136.40</w:t>
            </w:r>
          </w:p>
        </w:tc>
        <w:tc>
          <w:tcPr>
            <w:tcW w:w="1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490A90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490A9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55.255.255.252</w:t>
            </w:r>
          </w:p>
        </w:tc>
        <w:tc>
          <w:tcPr>
            <w:tcW w:w="2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490A90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490A9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.81.136.4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AA4226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AA4226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.81.136.41</w:t>
            </w:r>
          </w:p>
        </w:tc>
      </w:tr>
      <w:tr w:rsidR="00C72482" w:rsidRPr="00C72482" w:rsidTr="00490A90">
        <w:trPr>
          <w:trHeight w:val="28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  <w:hideMark/>
          </w:tcPr>
          <w:p w:rsidR="00C72482" w:rsidRPr="00C72482" w:rsidRDefault="00C72482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C72482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lastRenderedPageBreak/>
              <w:t>p2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490A90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490A9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.81.136.44/30</w:t>
            </w:r>
          </w:p>
        </w:tc>
        <w:tc>
          <w:tcPr>
            <w:tcW w:w="1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490A90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490A9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55.255.255.252</w:t>
            </w:r>
          </w:p>
        </w:tc>
        <w:tc>
          <w:tcPr>
            <w:tcW w:w="2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490A90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490A9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8.81.136.4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:rsidR="00C72482" w:rsidRPr="00C72482" w:rsidRDefault="00AA4226" w:rsidP="0043798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AA4226">
              <w:t>18.81.136.45</w:t>
            </w:r>
          </w:p>
        </w:tc>
      </w:tr>
    </w:tbl>
    <w:p w:rsidR="00C72482" w:rsidRPr="00C72482" w:rsidRDefault="00C72482" w:rsidP="00437982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72482" w:rsidRPr="00C72482" w:rsidRDefault="00C72482" w:rsidP="00AA4226">
      <w:pPr>
        <w:spacing w:after="0" w:line="360" w:lineRule="auto"/>
        <w:ind w:left="720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C72482" w:rsidRPr="00C72482" w:rsidRDefault="00C72482" w:rsidP="00AA4226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7248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анный подход обеспечивает оптимальное использование адресного пространства и готовность сети к дальнейшему росту.</w:t>
      </w:r>
    </w:p>
    <w:p w:rsidR="00E40712" w:rsidRDefault="00A242EB" w:rsidP="00437982">
      <w:pPr>
        <w:spacing w:after="0" w:line="360" w:lineRule="auto"/>
      </w:pPr>
    </w:p>
    <w:sectPr w:rsidR="00E4071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1D0323"/>
    <w:multiLevelType w:val="multilevel"/>
    <w:tmpl w:val="FF8099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2B2449FB"/>
    <w:multiLevelType w:val="multilevel"/>
    <w:tmpl w:val="E5BCE2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2CF32662"/>
    <w:multiLevelType w:val="multilevel"/>
    <w:tmpl w:val="4F7A62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33A6198B"/>
    <w:multiLevelType w:val="multilevel"/>
    <w:tmpl w:val="85E2D51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  <w:rPr>
        <w:b/>
      </w:r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4" w15:restartNumberingAfterBreak="0">
    <w:nsid w:val="4EB532ED"/>
    <w:multiLevelType w:val="multilevel"/>
    <w:tmpl w:val="CA026D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510E4451"/>
    <w:multiLevelType w:val="multilevel"/>
    <w:tmpl w:val="514C6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52610AAB"/>
    <w:multiLevelType w:val="multilevel"/>
    <w:tmpl w:val="7E6A067A"/>
    <w:lvl w:ilvl="0">
      <w:start w:val="1"/>
      <w:numFmt w:val="decimal"/>
      <w:lvlText w:val="%1.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52902F43"/>
    <w:multiLevelType w:val="multilevel"/>
    <w:tmpl w:val="CDE6AB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57F10220"/>
    <w:multiLevelType w:val="multilevel"/>
    <w:tmpl w:val="78C801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59624BB7"/>
    <w:multiLevelType w:val="hybridMultilevel"/>
    <w:tmpl w:val="C91E2F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17B72B3"/>
    <w:multiLevelType w:val="hybridMultilevel"/>
    <w:tmpl w:val="13E6D16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653E58B5"/>
    <w:multiLevelType w:val="multilevel"/>
    <w:tmpl w:val="85E2D51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  <w:rPr>
        <w:b/>
      </w:r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2" w15:restartNumberingAfterBreak="0">
    <w:nsid w:val="7C837BB8"/>
    <w:multiLevelType w:val="multilevel"/>
    <w:tmpl w:val="055E2A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7"/>
  </w:num>
  <w:num w:numId="2">
    <w:abstractNumId w:val="8"/>
  </w:num>
  <w:num w:numId="3">
    <w:abstractNumId w:val="0"/>
  </w:num>
  <w:num w:numId="4">
    <w:abstractNumId w:val="3"/>
  </w:num>
  <w:num w:numId="5">
    <w:abstractNumId w:val="5"/>
  </w:num>
  <w:num w:numId="6">
    <w:abstractNumId w:val="6"/>
  </w:num>
  <w:num w:numId="7">
    <w:abstractNumId w:val="12"/>
  </w:num>
  <w:num w:numId="8">
    <w:abstractNumId w:val="2"/>
  </w:num>
  <w:num w:numId="9">
    <w:abstractNumId w:val="1"/>
  </w:num>
  <w:num w:numId="10">
    <w:abstractNumId w:val="10"/>
  </w:num>
  <w:num w:numId="11">
    <w:abstractNumId w:val="4"/>
  </w:num>
  <w:num w:numId="12">
    <w:abstractNumId w:val="11"/>
  </w:num>
  <w:num w:numId="1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2482"/>
    <w:rsid w:val="00437982"/>
    <w:rsid w:val="00490A90"/>
    <w:rsid w:val="005C33F7"/>
    <w:rsid w:val="007235CE"/>
    <w:rsid w:val="00836B2E"/>
    <w:rsid w:val="009C7C74"/>
    <w:rsid w:val="00A242EB"/>
    <w:rsid w:val="00AA4226"/>
    <w:rsid w:val="00C133E9"/>
    <w:rsid w:val="00C724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EA251A4"/>
  <w15:chartTrackingRefBased/>
  <w15:docId w15:val="{A99184A0-D2B5-428B-BE80-672BE92649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AA422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3">
    <w:name w:val="heading 3"/>
    <w:basedOn w:val="a"/>
    <w:link w:val="30"/>
    <w:uiPriority w:val="9"/>
    <w:qFormat/>
    <w:rsid w:val="00C72482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link w:val="40"/>
    <w:uiPriority w:val="9"/>
    <w:qFormat/>
    <w:rsid w:val="00C72482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C72482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C72482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a3">
    <w:name w:val="Normal (Web)"/>
    <w:basedOn w:val="a"/>
    <w:uiPriority w:val="99"/>
    <w:semiHidden/>
    <w:unhideWhenUsed/>
    <w:rsid w:val="00C7248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437982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AA422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476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</TotalTime>
  <Pages>1</Pages>
  <Words>699</Words>
  <Characters>3990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t81</dc:creator>
  <cp:keywords/>
  <dc:description/>
  <cp:lastModifiedBy>vit81</cp:lastModifiedBy>
  <cp:revision>3</cp:revision>
  <dcterms:created xsi:type="dcterms:W3CDTF">2024-11-18T05:04:00Z</dcterms:created>
  <dcterms:modified xsi:type="dcterms:W3CDTF">2024-11-18T06:12:00Z</dcterms:modified>
</cp:coreProperties>
</file>